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11DF" w:rsidRPr="00CD5817" w:rsidRDefault="00D711DF" w:rsidP="00D711DF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CD581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D5817">
        <w:rPr>
          <w:rFonts w:ascii="標楷體" w:eastAsia="標楷體" w:hAnsi="標楷體"/>
          <w:sz w:val="36"/>
          <w:szCs w:val="36"/>
        </w:rPr>
        <w:t>/</w:t>
      </w:r>
      <w:r w:rsidRPr="00CD581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858"/>
        <w:gridCol w:w="1220"/>
        <w:gridCol w:w="1234"/>
        <w:gridCol w:w="1147"/>
      </w:tblGrid>
      <w:tr w:rsidR="00D711DF" w:rsidRPr="00CD5817" w:rsidTr="008B14FA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8B14FA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10-007</w:t>
            </w:r>
            <w:bookmarkStart w:id="0" w:name="推廣教育課程課務管理作業"/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課程課務管理作業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D581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D581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新訂</w:t>
            </w: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11DF" w:rsidRPr="00CD5817" w:rsidRDefault="00D711DF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1.修</w:t>
            </w:r>
            <w:r w:rsidR="00394D88">
              <w:rPr>
                <w:rFonts w:ascii="標楷體" w:eastAsia="標楷體" w:hAnsi="標楷體" w:hint="eastAsia"/>
              </w:rPr>
              <w:t>訂</w:t>
            </w:r>
            <w:r w:rsidRPr="00CD5817">
              <w:rPr>
                <w:rFonts w:ascii="標楷體" w:eastAsia="標楷體" w:hAnsi="標楷體" w:hint="eastAsia"/>
              </w:rPr>
              <w:t>原因：隸屬單位變更為終身教育處。</w:t>
            </w: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2.修正處：</w:t>
            </w:r>
          </w:p>
          <w:p w:rsidR="00D711DF" w:rsidRDefault="00D711D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</w:rPr>
              <w:t>流程圖單位名稱變更。</w:t>
            </w:r>
          </w:p>
          <w:p w:rsidR="00D711DF" w:rsidRPr="00CD5817" w:rsidRDefault="00D711DF" w:rsidP="008B14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CD5817">
              <w:rPr>
                <w:rFonts w:ascii="標楷體" w:eastAsia="標楷體" w:hAnsi="標楷體" w:hint="eastAsia"/>
              </w:rPr>
              <w:t>使用表單</w:t>
            </w:r>
            <w:r w:rsidR="00394D88">
              <w:rPr>
                <w:rFonts w:ascii="標楷體" w:eastAsia="標楷體" w:hAnsi="標楷體" w:hint="eastAsia"/>
              </w:rPr>
              <w:t>修改</w:t>
            </w:r>
            <w:r w:rsidRPr="00CD5817">
              <w:rPr>
                <w:rFonts w:ascii="標楷體" w:eastAsia="標楷體" w:hAnsi="標楷體" w:hint="eastAsia"/>
              </w:rPr>
              <w:t>4.1.</w:t>
            </w:r>
            <w:r w:rsidR="008B14FA">
              <w:rPr>
                <w:rFonts w:ascii="標楷體" w:eastAsia="標楷體" w:hAnsi="標楷體" w:hint="eastAsia"/>
              </w:rPr>
              <w:t>-</w:t>
            </w:r>
            <w:r w:rsidRPr="00CD5817">
              <w:rPr>
                <w:rFonts w:ascii="標楷體" w:eastAsia="標楷體" w:hAnsi="標楷體" w:hint="eastAsia"/>
              </w:rPr>
              <w:t>4.6.</w:t>
            </w:r>
            <w:r w:rsidRPr="00CD5817">
              <w:rPr>
                <w:rFonts w:ascii="標楷體" w:eastAsia="標楷體" w:hAnsi="標楷體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王素玉、沈珮甄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11DF" w:rsidRPr="00CD5817" w:rsidRDefault="00D711DF" w:rsidP="008D614B">
            <w:pPr>
              <w:pStyle w:val="a5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CD5817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 w:rsidR="00394D88">
              <w:rPr>
                <w:rFonts w:ascii="標楷體" w:eastAsia="標楷體" w:hAnsi="標楷體" w:hint="eastAsia"/>
              </w:rPr>
              <w:t>訂</w:t>
            </w:r>
            <w:r w:rsidRPr="00CD5817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:rsidR="00D711DF" w:rsidRPr="00CD5817" w:rsidRDefault="00D711DF" w:rsidP="008D614B">
            <w:pPr>
              <w:pStyle w:val="a5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CD5817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:rsidR="00D711DF" w:rsidRPr="00AB49AB" w:rsidRDefault="00D711D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流程圖</w:t>
            </w:r>
            <w:r w:rsidR="00631C75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D711DF" w:rsidRPr="00CD5817" w:rsidRDefault="00D711DF" w:rsidP="00631C7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="00631C75" w:rsidRPr="00AB49AB">
              <w:rPr>
                <w:rFonts w:ascii="標楷體" w:eastAsia="標楷體" w:hAnsi="標楷體" w:hint="eastAsia"/>
                <w:color w:val="000000"/>
                <w:szCs w:val="24"/>
              </w:rPr>
              <w:t>依據及相關文件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刪除</w:t>
            </w:r>
            <w:r w:rsidR="008B14FA">
              <w:rPr>
                <w:rFonts w:ascii="標楷體" w:eastAsia="標楷體" w:hAnsi="標楷體" w:hint="eastAsia"/>
                <w:color w:val="000000"/>
                <w:szCs w:val="24"/>
              </w:rPr>
              <w:t>原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5.2.、</w:t>
            </w:r>
            <w:r w:rsidR="00394D88">
              <w:rPr>
                <w:rFonts w:ascii="標楷體" w:eastAsia="標楷體" w:hAnsi="標楷體" w:hint="eastAsia"/>
              </w:rPr>
              <w:t>修改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5.1.</w:t>
            </w:r>
            <w:r w:rsidR="00394D88">
              <w:rPr>
                <w:rFonts w:ascii="標楷體" w:eastAsia="標楷體" w:hAnsi="標楷體" w:hint="eastAsia"/>
                <w:color w:val="000000"/>
                <w:szCs w:val="24"/>
              </w:rPr>
              <w:t>，</w:t>
            </w:r>
            <w:r w:rsidR="008B14FA">
              <w:rPr>
                <w:rFonts w:ascii="標楷體" w:eastAsia="標楷體" w:hAnsi="標楷體" w:hint="eastAsia"/>
                <w:color w:val="000000"/>
                <w:szCs w:val="24"/>
              </w:rPr>
              <w:t>及更新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5.2.</w:t>
            </w:r>
            <w:r w:rsidR="00394D88">
              <w:rPr>
                <w:rFonts w:ascii="標楷體" w:eastAsia="標楷體" w:hAnsi="標楷體" w:hint="eastAsia"/>
                <w:color w:val="000000"/>
                <w:szCs w:val="24"/>
              </w:rPr>
              <w:t>的</w:t>
            </w:r>
            <w:r w:rsidR="008B14FA">
              <w:rPr>
                <w:rFonts w:ascii="標楷體" w:eastAsia="標楷體" w:hAnsi="標楷體" w:hint="eastAsia"/>
                <w:color w:val="000000"/>
                <w:szCs w:val="24"/>
              </w:rPr>
              <w:t>內容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CD581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王素玉、</w:t>
            </w:r>
          </w:p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highlight w:val="yellow"/>
              </w:rPr>
            </w:pPr>
            <w:r w:rsidRPr="00CD5817">
              <w:rPr>
                <w:rFonts w:ascii="標楷體" w:eastAsia="標楷體" w:hAnsi="標楷體" w:hint="eastAsia"/>
              </w:rPr>
              <w:t>沈珮甄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11DF" w:rsidRPr="005B70F1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1.修</w:t>
            </w:r>
            <w:r w:rsidR="00394D88">
              <w:rPr>
                <w:rFonts w:ascii="標楷體" w:eastAsia="標楷體" w:hAnsi="標楷體" w:hint="eastAsia"/>
              </w:rPr>
              <w:t>訂</w:t>
            </w:r>
            <w:r w:rsidRPr="005B70F1">
              <w:rPr>
                <w:rFonts w:ascii="標楷體" w:eastAsia="標楷體" w:hAnsi="標楷體" w:hint="eastAsia"/>
              </w:rPr>
              <w:t>原因：隸屬單位變更為研究發展處。</w:t>
            </w:r>
          </w:p>
          <w:p w:rsidR="00D711DF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2.修正處：</w:t>
            </w:r>
          </w:p>
          <w:p w:rsidR="00D711DF" w:rsidRDefault="00D711D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流程圖</w:t>
            </w:r>
            <w:r w:rsidR="008B14FA" w:rsidRPr="00AB49AB">
              <w:rPr>
                <w:rFonts w:ascii="標楷體" w:eastAsia="標楷體" w:hAnsi="標楷體" w:hint="eastAsia"/>
                <w:color w:val="000000"/>
                <w:szCs w:val="24"/>
              </w:rPr>
              <w:t>變更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單位名稱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D711DF" w:rsidRPr="00CD5817" w:rsidRDefault="00D711DF" w:rsidP="00CC72A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="00CC72A7">
              <w:rPr>
                <w:rFonts w:ascii="標楷體" w:eastAsia="標楷體" w:hAnsi="標楷體" w:hint="eastAsia"/>
                <w:color w:val="000000"/>
                <w:szCs w:val="24"/>
              </w:rPr>
              <w:t>使用表單</w:t>
            </w:r>
            <w:r w:rsidR="00631C75">
              <w:rPr>
                <w:rFonts w:ascii="標楷體" w:eastAsia="標楷體" w:hAnsi="標楷體" w:hint="eastAsia"/>
                <w:color w:val="000000"/>
                <w:szCs w:val="24"/>
              </w:rPr>
              <w:t>修改</w:t>
            </w:r>
            <w:r w:rsidR="008B14FA" w:rsidRPr="00CD5817">
              <w:rPr>
                <w:rFonts w:ascii="標楷體" w:eastAsia="標楷體" w:hAnsi="標楷體" w:hint="eastAsia"/>
              </w:rPr>
              <w:t>4.1.</w:t>
            </w:r>
            <w:r w:rsidR="008B14FA">
              <w:rPr>
                <w:rFonts w:ascii="標楷體" w:eastAsia="標楷體" w:hAnsi="標楷體" w:hint="eastAsia"/>
              </w:rPr>
              <w:t>-</w:t>
            </w:r>
            <w:r w:rsidR="008B14FA" w:rsidRPr="00CD5817">
              <w:rPr>
                <w:rFonts w:ascii="標楷體" w:eastAsia="標楷體" w:hAnsi="標楷體" w:hint="eastAsia"/>
              </w:rPr>
              <w:t>4.6.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14FA" w:rsidRPr="00CD5817" w:rsidTr="008B14FA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711DF" w:rsidRPr="00CD5817" w:rsidRDefault="00D711DF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D711DF" w:rsidRPr="00CD5817" w:rsidRDefault="00D711D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11DF" w:rsidRPr="00CD5817" w:rsidRDefault="00D711DF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711DF" w:rsidRPr="00CD5817" w:rsidRDefault="00D711DF" w:rsidP="00D711DF">
      <w:pPr>
        <w:ind w:left="360"/>
        <w:jc w:val="right"/>
        <w:rPr>
          <w:rFonts w:ascii="標楷體" w:eastAsia="標楷體" w:hAnsi="標楷體"/>
        </w:rPr>
      </w:pPr>
    </w:p>
    <w:p w:rsidR="00D711DF" w:rsidRDefault="00D711DF" w:rsidP="00D711DF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CD581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8E2CC6" wp14:editId="705884C3">
                <wp:simplePos x="0" y="0"/>
                <wp:positionH relativeFrom="column">
                  <wp:posOffset>4283075</wp:posOffset>
                </wp:positionH>
                <wp:positionV relativeFrom="paragraph">
                  <wp:posOffset>2124444</wp:posOffset>
                </wp:positionV>
                <wp:extent cx="2057400" cy="571500"/>
                <wp:effectExtent l="0" t="0" r="0" b="0"/>
                <wp:wrapNone/>
                <wp:docPr id="19" name="文字方塊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711DF" w:rsidRPr="00CD5817" w:rsidRDefault="00D711DF" w:rsidP="00D711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858F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711DF" w:rsidRPr="00CD5817" w:rsidRDefault="00D711DF" w:rsidP="00D711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9" o:spid="_x0000_s1026" type="#_x0000_t202" style="position:absolute;margin-left:337.25pt;margin-top:167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0evX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x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" filled="f" stroked="f">
                <v:textbox>
                  <w:txbxContent>
                    <w:p w:rsidR="00D711DF" w:rsidRPr="00CD5817" w:rsidRDefault="00D711DF" w:rsidP="00D711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858F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711DF" w:rsidRPr="00CD5817" w:rsidRDefault="00D711DF" w:rsidP="00D711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D711DF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711DF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711DF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D5817">
              <w:rPr>
                <w:rFonts w:ascii="標楷體" w:eastAsia="標楷體" w:hAnsi="標楷體" w:hint="eastAsia"/>
                <w:b/>
              </w:rPr>
              <w:t>推廣教育課程課務管理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7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D711DF" w:rsidRPr="00394846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0</w:t>
            </w:r>
            <w:r w:rsidRPr="00394846">
              <w:rPr>
                <w:rFonts w:ascii="標楷體" w:eastAsia="標楷體" w:hAnsi="標楷體"/>
                <w:sz w:val="20"/>
              </w:rPr>
              <w:t>4/</w:t>
            </w:r>
          </w:p>
          <w:p w:rsidR="00D711DF" w:rsidRPr="00394846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105.10.1</w:t>
            </w:r>
            <w:r w:rsidRPr="00394846">
              <w:rPr>
                <w:rFonts w:ascii="標楷體" w:eastAsia="標楷體" w:hAnsi="標楷體"/>
                <w:sz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711DF" w:rsidRDefault="00D711DF" w:rsidP="00D711DF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2308AF" w:rsidRPr="002308AF" w:rsidRDefault="002308AF" w:rsidP="002308AF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="00D711DF" w:rsidRPr="002308AF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2308AF" w:rsidRDefault="002308AF" w:rsidP="002308AF">
      <w:pPr>
        <w:autoSpaceDE w:val="0"/>
        <w:autoSpaceDN w:val="0"/>
        <w:textAlignment w:val="baseline"/>
        <w:rPr>
          <w:rFonts w:ascii="標楷體" w:eastAsia="標楷體" w:hAnsi="標楷體"/>
        </w:rPr>
      </w:pPr>
      <w:r>
        <w:object w:dxaOrig="8588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71.3pt" o:ole="">
            <v:imagedata r:id="rId8" o:title=""/>
          </v:shape>
          <o:OLEObject Type="Embed" ProgID="Visio.Drawing.11" ShapeID="_x0000_i1025" DrawAspect="Content" ObjectID="_1608033932" r:id="rId9"/>
        </w:object>
      </w:r>
    </w:p>
    <w:p w:rsidR="00D711DF" w:rsidRPr="002308AF" w:rsidRDefault="00D711DF" w:rsidP="002308AF">
      <w:pPr>
        <w:autoSpaceDE w:val="0"/>
        <w:autoSpaceDN w:val="0"/>
        <w:textAlignment w:val="baseline"/>
        <w:rPr>
          <w:rFonts w:ascii="標楷體" w:eastAsia="標楷體" w:hAnsi="標楷體"/>
          <w:b/>
          <w:bCs/>
        </w:rPr>
      </w:pPr>
      <w:r w:rsidRPr="002308A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D711DF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711DF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711DF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11DF" w:rsidRPr="00CD5817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D5817">
              <w:rPr>
                <w:rFonts w:ascii="標楷體" w:eastAsia="標楷體" w:hAnsi="標楷體" w:hint="eastAsia"/>
                <w:b/>
              </w:rPr>
              <w:t>推廣教育課程課務管理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</w:t>
            </w:r>
            <w:r>
              <w:rPr>
                <w:rFonts w:ascii="標楷體" w:eastAsia="標楷體" w:hAnsi="標楷體"/>
                <w:sz w:val="20"/>
              </w:rPr>
              <w:t>07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D711DF" w:rsidRPr="00394846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0</w:t>
            </w:r>
            <w:r w:rsidRPr="00394846">
              <w:rPr>
                <w:rFonts w:ascii="標楷體" w:eastAsia="標楷體" w:hAnsi="標楷體"/>
                <w:sz w:val="20"/>
              </w:rPr>
              <w:t>4/</w:t>
            </w:r>
          </w:p>
          <w:p w:rsidR="00D711DF" w:rsidRPr="00394846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94846">
              <w:rPr>
                <w:rFonts w:ascii="標楷體" w:eastAsia="標楷體" w:hAnsi="標楷體" w:hint="eastAsia"/>
                <w:sz w:val="20"/>
              </w:rPr>
              <w:t>105.10.1</w:t>
            </w:r>
            <w:r w:rsidRPr="00394846">
              <w:rPr>
                <w:rFonts w:ascii="標楷體" w:eastAsia="標楷體" w:hAnsi="標楷體"/>
                <w:sz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11DF" w:rsidRPr="00045FF8" w:rsidRDefault="00D711D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711DF" w:rsidRDefault="00D711DF" w:rsidP="00D711D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D711DF" w:rsidRPr="00CD5817" w:rsidRDefault="00D711DF" w:rsidP="00D711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CD5817">
        <w:rPr>
          <w:rFonts w:ascii="標楷體" w:eastAsia="標楷體" w:hAnsi="標楷體" w:hint="eastAsia"/>
          <w:b/>
          <w:bCs/>
        </w:rPr>
        <w:t>作業程序：</w:t>
      </w:r>
    </w:p>
    <w:p w:rsidR="00D711DF" w:rsidRPr="00CD5817" w:rsidRDefault="00D711DF" w:rsidP="00D711DF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開課當天發放上課講義、學員證及上課注意事項。</w:t>
      </w:r>
    </w:p>
    <w:p w:rsidR="00D711DF" w:rsidRPr="00CD5817" w:rsidRDefault="00D711DF" w:rsidP="00D711DF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學分班期末成績登錄並上簽呈申請核發學分證明書。</w:t>
      </w:r>
    </w:p>
    <w:p w:rsidR="00D711DF" w:rsidRPr="00CD5817" w:rsidRDefault="00D711DF" w:rsidP="00D711DF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課程結束後請學生填寫「課後問卷調查」及「企業職能需求調查表」。</w:t>
      </w:r>
    </w:p>
    <w:p w:rsidR="00D711DF" w:rsidRPr="00CD5817" w:rsidRDefault="00D711DF" w:rsidP="00D711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CD5817">
        <w:rPr>
          <w:rFonts w:ascii="標楷體" w:eastAsia="標楷體" w:hAnsi="標楷體" w:hint="eastAsia"/>
          <w:b/>
          <w:bCs/>
        </w:rPr>
        <w:t>控制重點：</w:t>
      </w:r>
    </w:p>
    <w:p w:rsidR="00D711DF" w:rsidRPr="00CD5817" w:rsidRDefault="00D711DF" w:rsidP="00D711DF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/>
        </w:rPr>
        <w:t>各項證明書均</w:t>
      </w:r>
      <w:r w:rsidRPr="00CD5817">
        <w:rPr>
          <w:rFonts w:ascii="標楷體" w:eastAsia="標楷體" w:hAnsi="標楷體" w:hint="eastAsia"/>
        </w:rPr>
        <w:t>是否</w:t>
      </w:r>
      <w:r w:rsidRPr="00CD5817">
        <w:rPr>
          <w:rFonts w:ascii="標楷體" w:eastAsia="標楷體" w:hAnsi="標楷體"/>
        </w:rPr>
        <w:t>冠以「推廣教育」字樣，並載明學分班或非學分班。</w:t>
      </w:r>
    </w:p>
    <w:p w:rsidR="00D711DF" w:rsidRPr="00CD5817" w:rsidRDefault="00D711DF" w:rsidP="00D711DF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所規劃開設課程品質是否受到規範及控管。</w:t>
      </w:r>
    </w:p>
    <w:p w:rsidR="00D711DF" w:rsidRPr="00CD5817" w:rsidRDefault="00D711DF" w:rsidP="00D711DF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各項開班預算控管及請款作業。</w:t>
      </w:r>
    </w:p>
    <w:p w:rsidR="00D711DF" w:rsidRPr="00CD5817" w:rsidRDefault="00D711DF" w:rsidP="00D711DF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學生事、病假需填寫假單；課程相關申請表如調、補、停課等表單。</w:t>
      </w:r>
    </w:p>
    <w:p w:rsidR="00D711DF" w:rsidRPr="00CD5817" w:rsidRDefault="00D711DF" w:rsidP="00D711DF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學分班缺課時數達1/3</w:t>
      </w:r>
      <w:r w:rsidR="002308AF">
        <w:rPr>
          <w:rFonts w:ascii="標楷體" w:eastAsia="標楷體" w:hAnsi="標楷體" w:hint="eastAsia"/>
        </w:rPr>
        <w:t>（</w:t>
      </w:r>
      <w:r w:rsidRPr="00CD5817">
        <w:rPr>
          <w:rFonts w:ascii="標楷體" w:eastAsia="標楷體" w:hAnsi="標楷體" w:hint="eastAsia"/>
        </w:rPr>
        <w:t>滿18</w:t>
      </w:r>
      <w:r w:rsidR="002308AF">
        <w:rPr>
          <w:rFonts w:ascii="標楷體" w:eastAsia="標楷體" w:hAnsi="標楷體" w:hint="eastAsia"/>
        </w:rPr>
        <w:t>小時）</w:t>
      </w:r>
      <w:r w:rsidRPr="00CD5817">
        <w:rPr>
          <w:rFonts w:ascii="標楷體" w:eastAsia="標楷體" w:hAnsi="標楷體" w:hint="eastAsia"/>
        </w:rPr>
        <w:t>者，或經考核成績未達標準者，均不發給學分證明。</w:t>
      </w:r>
    </w:p>
    <w:p w:rsidR="00D711DF" w:rsidRPr="00CD5817" w:rsidRDefault="00D711DF" w:rsidP="00D711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CD5817">
        <w:rPr>
          <w:rFonts w:ascii="標楷體" w:eastAsia="標楷體" w:hAnsi="標楷體" w:hint="eastAsia"/>
          <w:b/>
          <w:bCs/>
        </w:rPr>
        <w:t>使用表單：</w:t>
      </w:r>
    </w:p>
    <w:p w:rsidR="00D711DF" w:rsidRPr="00CD5817" w:rsidRDefault="00D711DF" w:rsidP="00D711DF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學員請假單。</w:t>
      </w:r>
    </w:p>
    <w:p w:rsidR="00D711DF" w:rsidRPr="00CD5817" w:rsidRDefault="00D711DF" w:rsidP="00D711DF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調課申請單。</w:t>
      </w:r>
    </w:p>
    <w:p w:rsidR="00D711DF" w:rsidRPr="00CD5817" w:rsidRDefault="00D711DF" w:rsidP="00D711DF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補課申請單。</w:t>
      </w:r>
    </w:p>
    <w:p w:rsidR="00D711DF" w:rsidRPr="00CD5817" w:rsidRDefault="00D711DF" w:rsidP="00D711DF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停課申請單。</w:t>
      </w:r>
    </w:p>
    <w:p w:rsidR="00D711DF" w:rsidRPr="00CD5817" w:rsidRDefault="00D711DF" w:rsidP="00D711DF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課後問卷調查表單。</w:t>
      </w:r>
    </w:p>
    <w:p w:rsidR="00D711DF" w:rsidRPr="00CD5817" w:rsidRDefault="00D711DF" w:rsidP="00D711DF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394846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企業職能需求調查表單。</w:t>
      </w:r>
    </w:p>
    <w:p w:rsidR="00D711DF" w:rsidRPr="00CD5817" w:rsidRDefault="00D711DF" w:rsidP="00D711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CD5817">
        <w:rPr>
          <w:rFonts w:ascii="標楷體" w:eastAsia="標楷體" w:hAnsi="標楷體" w:hint="eastAsia"/>
          <w:b/>
          <w:bCs/>
        </w:rPr>
        <w:t>依據及相關文件：</w:t>
      </w:r>
    </w:p>
    <w:p w:rsidR="00D711DF" w:rsidRDefault="00D711DF" w:rsidP="00D711DF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CD5817">
        <w:rPr>
          <w:rFonts w:ascii="標楷體" w:eastAsia="標楷體" w:hAnsi="標楷體" w:hint="eastAsia"/>
          <w:color w:val="000000"/>
        </w:rPr>
        <w:t>專科以上學校推廣教育實施辦法。</w:t>
      </w:r>
      <w:r>
        <w:rPr>
          <w:rFonts w:ascii="標楷體" w:eastAsia="標楷體" w:hAnsi="標楷體" w:hint="eastAsia"/>
          <w:color w:val="000000"/>
        </w:rPr>
        <w:t>（</w:t>
      </w:r>
      <w:r w:rsidRPr="00CD5817">
        <w:rPr>
          <w:rFonts w:ascii="標楷體" w:eastAsia="標楷體" w:hAnsi="標楷體" w:hint="eastAsia"/>
          <w:color w:val="000000"/>
        </w:rPr>
        <w:t>教育部103.10.17</w:t>
      </w:r>
      <w:r>
        <w:rPr>
          <w:rFonts w:ascii="標楷體" w:eastAsia="標楷體" w:hAnsi="標楷體" w:hint="eastAsia"/>
          <w:color w:val="000000"/>
        </w:rPr>
        <w:t>）</w:t>
      </w:r>
    </w:p>
    <w:p w:rsidR="00D711DF" w:rsidRDefault="00D711DF" w:rsidP="00D711DF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CD5817">
        <w:rPr>
          <w:rFonts w:ascii="標楷體" w:eastAsia="標楷體" w:hAnsi="標楷體"/>
          <w:color w:val="000000"/>
        </w:rPr>
        <w:t>佛光大學推廣教育審查小組設置辦法</w:t>
      </w:r>
      <w:r w:rsidRPr="00CD5817">
        <w:rPr>
          <w:rFonts w:ascii="標楷體" w:eastAsia="標楷體" w:hAnsi="標楷體" w:hint="eastAsia"/>
          <w:color w:val="000000"/>
        </w:rPr>
        <w:t>。</w:t>
      </w:r>
    </w:p>
    <w:p w:rsidR="002B58D1" w:rsidRPr="00D711DF" w:rsidRDefault="002B58D1"/>
    <w:sectPr w:rsidR="002B58D1" w:rsidRPr="00D711DF" w:rsidSect="00D711D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5164" w:rsidRDefault="008E5164" w:rsidP="00631C75">
      <w:r>
        <w:separator/>
      </w:r>
    </w:p>
  </w:endnote>
  <w:endnote w:type="continuationSeparator" w:id="0">
    <w:p w:rsidR="008E5164" w:rsidRDefault="008E5164" w:rsidP="00631C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5164" w:rsidRDefault="008E5164" w:rsidP="00631C75">
      <w:r>
        <w:separator/>
      </w:r>
    </w:p>
  </w:footnote>
  <w:footnote w:type="continuationSeparator" w:id="0">
    <w:p w:rsidR="008E5164" w:rsidRDefault="008E5164" w:rsidP="00631C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0F54BD"/>
    <w:multiLevelType w:val="multilevel"/>
    <w:tmpl w:val="01AEAFC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1CD71477"/>
    <w:multiLevelType w:val="multilevel"/>
    <w:tmpl w:val="220C982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B2C2198"/>
    <w:multiLevelType w:val="multilevel"/>
    <w:tmpl w:val="9E5253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8C570C7"/>
    <w:multiLevelType w:val="hybridMultilevel"/>
    <w:tmpl w:val="37F06620"/>
    <w:lvl w:ilvl="0" w:tplc="EB36F854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11DF"/>
    <w:rsid w:val="00050369"/>
    <w:rsid w:val="002308AF"/>
    <w:rsid w:val="00237829"/>
    <w:rsid w:val="002A31E3"/>
    <w:rsid w:val="002B58D1"/>
    <w:rsid w:val="003858F7"/>
    <w:rsid w:val="00394D88"/>
    <w:rsid w:val="005939C7"/>
    <w:rsid w:val="0060212B"/>
    <w:rsid w:val="00631C75"/>
    <w:rsid w:val="006768B8"/>
    <w:rsid w:val="00677755"/>
    <w:rsid w:val="008B14FA"/>
    <w:rsid w:val="008E5164"/>
    <w:rsid w:val="00973609"/>
    <w:rsid w:val="00A76C08"/>
    <w:rsid w:val="00CC72A7"/>
    <w:rsid w:val="00D711DF"/>
    <w:rsid w:val="00E55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1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711DF"/>
    <w:rPr>
      <w:color w:val="0563C1" w:themeColor="hyperlink"/>
      <w:u w:val="single"/>
    </w:rPr>
  </w:style>
  <w:style w:type="paragraph" w:styleId="a4">
    <w:name w:val="Block Text"/>
    <w:basedOn w:val="a"/>
    <w:rsid w:val="00D711D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D711DF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631C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631C7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631C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631C7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973609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973609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1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711DF"/>
    <w:rPr>
      <w:color w:val="0563C1" w:themeColor="hyperlink"/>
      <w:u w:val="single"/>
    </w:rPr>
  </w:style>
  <w:style w:type="paragraph" w:styleId="a4">
    <w:name w:val="Block Text"/>
    <w:basedOn w:val="a"/>
    <w:rsid w:val="00D711D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D711DF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631C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631C7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631C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631C7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973609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97360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3</Words>
  <Characters>876</Characters>
  <Application>Microsoft Office Word</Application>
  <DocSecurity>0</DocSecurity>
  <Lines>7</Lines>
  <Paragraphs>2</Paragraphs>
  <ScaleCrop>false</ScaleCrop>
  <Company/>
  <LinksUpToDate>false</LinksUpToDate>
  <CharactersWithSpaces>1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5</cp:revision>
  <cp:lastPrinted>2017-08-21T06:23:00Z</cp:lastPrinted>
  <dcterms:created xsi:type="dcterms:W3CDTF">2017-11-08T08:35:00Z</dcterms:created>
  <dcterms:modified xsi:type="dcterms:W3CDTF">2019-01-03T07:19:00Z</dcterms:modified>
</cp:coreProperties>
</file>